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48F7B42" w14:textId="77777777" w:rsidR="009237D4" w:rsidRDefault="009237D4" w:rsidP="009237D4">
      <w:pPr>
        <w:ind w:left="720" w:hanging="360"/>
      </w:pPr>
      <w:r>
        <w:t>Directions:</w:t>
      </w:r>
    </w:p>
    <w:p w14:paraId="6F78847E" w14:textId="5EF1CF4A" w:rsidR="009237D4" w:rsidRDefault="009237D4" w:rsidP="009237D4">
      <w:pPr>
        <w:pStyle w:val="ListParagraph"/>
        <w:numPr>
          <w:ilvl w:val="0"/>
          <w:numId w:val="13"/>
        </w:numPr>
      </w:pPr>
      <w:r>
        <w:t>All work must be done using Word, Visio, or Excel. No hand-written or hand-drawn work will be graded.</w:t>
      </w:r>
      <w:r w:rsidR="00FE728C">
        <w:t xml:space="preserve"> Likewise, no pictures will be graded.</w:t>
      </w:r>
    </w:p>
    <w:p w14:paraId="55386027" w14:textId="77777777" w:rsidR="009237D4" w:rsidRDefault="009237D4" w:rsidP="00B946F0">
      <w:pPr>
        <w:tabs>
          <w:tab w:val="left" w:pos="1620"/>
        </w:tabs>
        <w:ind w:left="720" w:hanging="360"/>
      </w:pPr>
    </w:p>
    <w:p w14:paraId="5F86C6F9" w14:textId="77777777" w:rsidR="009237D4" w:rsidRDefault="009237D4" w:rsidP="009237D4">
      <w:pPr>
        <w:tabs>
          <w:tab w:val="left" w:pos="1620"/>
        </w:tabs>
      </w:pPr>
    </w:p>
    <w:p w14:paraId="23F4AF8A" w14:textId="1B7BDA23" w:rsidR="00567F79" w:rsidRDefault="00567F79" w:rsidP="00B946F0">
      <w:pPr>
        <w:pStyle w:val="ListParagraph"/>
        <w:numPr>
          <w:ilvl w:val="0"/>
          <w:numId w:val="12"/>
        </w:numPr>
        <w:tabs>
          <w:tab w:val="left" w:pos="1620"/>
        </w:tabs>
      </w:pPr>
      <w:r>
        <w:t xml:space="preserve">What is the total time required to send a </w:t>
      </w:r>
      <w:r w:rsidR="001E54CF">
        <w:t>5</w:t>
      </w:r>
      <w:r w:rsidR="00DB3443">
        <w:t>0</w:t>
      </w:r>
      <w:r>
        <w:t xml:space="preserve"> GB file </w:t>
      </w:r>
      <w:r w:rsidR="00B2441A">
        <w:t xml:space="preserve">from Host A to Host B </w:t>
      </w:r>
      <w:r>
        <w:t xml:space="preserve">over the below </w:t>
      </w:r>
      <w:r w:rsidR="001E54CF">
        <w:t>TCP/</w:t>
      </w:r>
      <w:r w:rsidR="00EF03C2">
        <w:t xml:space="preserve">IP </w:t>
      </w:r>
      <w:r>
        <w:t>network</w:t>
      </w:r>
      <w:r w:rsidR="001E54CF">
        <w:t xml:space="preserve"> using Ethernet</w:t>
      </w:r>
      <w:r>
        <w:t>?</w:t>
      </w:r>
    </w:p>
    <w:p w14:paraId="2661D9BB" w14:textId="586D8F6E" w:rsidR="003231C1" w:rsidRDefault="003231C1" w:rsidP="003231C1">
      <w:pPr>
        <w:pStyle w:val="ListParagraph"/>
        <w:numPr>
          <w:ilvl w:val="0"/>
          <w:numId w:val="20"/>
        </w:numPr>
        <w:tabs>
          <w:tab w:val="left" w:pos="1620"/>
        </w:tabs>
      </w:pPr>
      <w:r>
        <w:t>The links have the following distance and bandwidth</w:t>
      </w:r>
    </w:p>
    <w:p w14:paraId="74174F47" w14:textId="2AA0DB30" w:rsidR="00567F79" w:rsidRDefault="00FE728C" w:rsidP="003231C1">
      <w:pPr>
        <w:pStyle w:val="ListParagraph"/>
        <w:numPr>
          <w:ilvl w:val="1"/>
          <w:numId w:val="12"/>
        </w:numPr>
        <w:ind w:left="1710"/>
      </w:pPr>
      <w:r>
        <w:t>A</w:t>
      </w:r>
      <w:r w:rsidR="00537944">
        <w:t>n</w:t>
      </w:r>
      <w:r w:rsidR="00567F79">
        <w:t xml:space="preserve"> </w:t>
      </w:r>
      <w:r w:rsidR="00537944">
        <w:t>8</w:t>
      </w:r>
      <w:r>
        <w:t>0</w:t>
      </w:r>
      <w:r w:rsidR="00567F79">
        <w:t xml:space="preserve"> m copper link has a 100 Mbps</w:t>
      </w:r>
      <w:r w:rsidR="00567F79" w:rsidRPr="0040656D">
        <w:t xml:space="preserve"> </w:t>
      </w:r>
      <w:r w:rsidR="00567F79">
        <w:t>bandwidth</w:t>
      </w:r>
    </w:p>
    <w:p w14:paraId="727EA02A" w14:textId="39DA61F9" w:rsidR="00567F79" w:rsidRDefault="00FE728C" w:rsidP="003231C1">
      <w:pPr>
        <w:pStyle w:val="ListParagraph"/>
        <w:numPr>
          <w:ilvl w:val="1"/>
          <w:numId w:val="12"/>
        </w:numPr>
        <w:ind w:left="1710"/>
      </w:pPr>
      <w:r>
        <w:t xml:space="preserve">A </w:t>
      </w:r>
      <w:r w:rsidR="005949A4">
        <w:t>2,8</w:t>
      </w:r>
      <w:r w:rsidR="00567F79">
        <w:t>00 km fiber link has a 2</w:t>
      </w:r>
      <w:r w:rsidR="00DB3443">
        <w:t>0</w:t>
      </w:r>
      <w:r w:rsidR="00567F79">
        <w:t xml:space="preserve"> Gbps bandwidth</w:t>
      </w:r>
    </w:p>
    <w:p w14:paraId="0F3C8221" w14:textId="64172975" w:rsidR="00567F79" w:rsidRDefault="00FE728C" w:rsidP="003231C1">
      <w:pPr>
        <w:pStyle w:val="ListParagraph"/>
        <w:numPr>
          <w:ilvl w:val="1"/>
          <w:numId w:val="12"/>
        </w:numPr>
        <w:ind w:left="1710"/>
      </w:pPr>
      <w:r>
        <w:t xml:space="preserve">A </w:t>
      </w:r>
      <w:r w:rsidR="005949A4">
        <w:t>3,5</w:t>
      </w:r>
      <w:r w:rsidR="00567F79">
        <w:t>00 km fiber link as a 1</w:t>
      </w:r>
      <w:r w:rsidR="001E54CF">
        <w:t>2</w:t>
      </w:r>
      <w:r w:rsidR="00DB3443">
        <w:t>0</w:t>
      </w:r>
      <w:r w:rsidR="00567F79">
        <w:t xml:space="preserve"> Gbps bandwidth</w:t>
      </w:r>
    </w:p>
    <w:p w14:paraId="3E885624" w14:textId="2F4ACFEB" w:rsidR="00FE728C" w:rsidRDefault="00FE728C" w:rsidP="003231C1">
      <w:pPr>
        <w:pStyle w:val="ListParagraph"/>
        <w:numPr>
          <w:ilvl w:val="1"/>
          <w:numId w:val="12"/>
        </w:numPr>
        <w:ind w:left="1710"/>
      </w:pPr>
      <w:r>
        <w:t xml:space="preserve">A </w:t>
      </w:r>
      <w:r w:rsidR="00537944">
        <w:t>30</w:t>
      </w:r>
      <w:r>
        <w:t xml:space="preserve">m </w:t>
      </w:r>
      <w:r w:rsidR="001E54CF">
        <w:t>copper</w:t>
      </w:r>
      <w:r>
        <w:t xml:space="preserve"> link has </w:t>
      </w:r>
      <w:proofErr w:type="gramStart"/>
      <w:r>
        <w:t>a</w:t>
      </w:r>
      <w:proofErr w:type="gramEnd"/>
      <w:r>
        <w:t xml:space="preserve"> </w:t>
      </w:r>
      <w:r w:rsidR="005949A4">
        <w:t>8</w:t>
      </w:r>
      <w:r>
        <w:t>0 Mbps</w:t>
      </w:r>
      <w:r w:rsidRPr="0040656D">
        <w:t xml:space="preserve"> </w:t>
      </w:r>
      <w:r>
        <w:t>bandwidth</w:t>
      </w:r>
    </w:p>
    <w:p w14:paraId="5D573BEC" w14:textId="26CA627C" w:rsidR="003231C1" w:rsidRDefault="003231C1" w:rsidP="003231C1">
      <w:pPr>
        <w:pStyle w:val="ListParagraph"/>
        <w:numPr>
          <w:ilvl w:val="0"/>
          <w:numId w:val="19"/>
        </w:numPr>
      </w:pPr>
      <w:r>
        <w:t>Each switch is a store-and-forward switch that introduces the following delays between packets</w:t>
      </w:r>
    </w:p>
    <w:p w14:paraId="76A2B1CF" w14:textId="3D30F3FB" w:rsidR="003231C1" w:rsidRDefault="003231C1" w:rsidP="003231C1">
      <w:pPr>
        <w:pStyle w:val="ListParagraph"/>
        <w:numPr>
          <w:ilvl w:val="1"/>
          <w:numId w:val="19"/>
        </w:numPr>
      </w:pPr>
      <w:r>
        <w:t>Switch 1 introduces a 60 µs delay between packets</w:t>
      </w:r>
    </w:p>
    <w:p w14:paraId="5A8C53AD" w14:textId="1A0CC239" w:rsidR="003231C1" w:rsidRDefault="003231C1" w:rsidP="003231C1">
      <w:pPr>
        <w:pStyle w:val="ListParagraph"/>
        <w:numPr>
          <w:ilvl w:val="1"/>
          <w:numId w:val="19"/>
        </w:numPr>
      </w:pPr>
      <w:r>
        <w:t>Switch 2 introduces a 50 µs delay between packets</w:t>
      </w:r>
    </w:p>
    <w:p w14:paraId="5EC1EE8E" w14:textId="7683B69B" w:rsidR="003231C1" w:rsidRDefault="003231C1" w:rsidP="003231C1">
      <w:pPr>
        <w:pStyle w:val="ListParagraph"/>
        <w:numPr>
          <w:ilvl w:val="1"/>
          <w:numId w:val="19"/>
        </w:numPr>
      </w:pPr>
      <w:r>
        <w:t>Switch 3 introduces a 70 µs delay between packets</w:t>
      </w:r>
    </w:p>
    <w:p w14:paraId="17252D7F" w14:textId="28ED47C9" w:rsidR="00193DB3" w:rsidRDefault="00567F79" w:rsidP="003231C1">
      <w:pPr>
        <w:pStyle w:val="ListParagraph"/>
        <w:numPr>
          <w:ilvl w:val="0"/>
          <w:numId w:val="19"/>
        </w:numPr>
      </w:pPr>
      <w:r>
        <w:t>A 2 RTT handshake is needed before data can be transmitted</w:t>
      </w:r>
    </w:p>
    <w:p w14:paraId="31E7BF97" w14:textId="2216A11F" w:rsidR="003231C1" w:rsidRDefault="003231C1" w:rsidP="003231C1">
      <w:pPr>
        <w:pStyle w:val="ListParagraph"/>
        <w:numPr>
          <w:ilvl w:val="0"/>
          <w:numId w:val="19"/>
        </w:numPr>
      </w:pPr>
      <w:r>
        <w:t>Your answer should be shown in seconds and be accurate to one tenth of a microsecond</w:t>
      </w:r>
    </w:p>
    <w:p w14:paraId="32A07C88" w14:textId="43BB00FE" w:rsidR="00567F79" w:rsidRDefault="00567F79" w:rsidP="00567F79">
      <w:pPr>
        <w:tabs>
          <w:tab w:val="left" w:pos="1620"/>
        </w:tabs>
      </w:pPr>
    </w:p>
    <w:p w14:paraId="748DD496" w14:textId="334FE38C" w:rsidR="00EF03C2" w:rsidRDefault="007D6042" w:rsidP="00567F79">
      <w:pPr>
        <w:tabs>
          <w:tab w:val="left" w:pos="1620"/>
        </w:tabs>
      </w:pPr>
      <w:r>
        <w:object w:dxaOrig="12150" w:dyaOrig="1695" w14:anchorId="5C7FF5F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style="width:468pt;height:65.45pt" o:ole="">
            <v:imagedata r:id="rId7" o:title=""/>
          </v:shape>
          <o:OLEObject Type="Embed" ProgID="Visio.Drawing.15" ShapeID="_x0000_i1028" DrawAspect="Content" ObjectID="_1744019856" r:id="rId8"/>
        </w:object>
      </w:r>
    </w:p>
    <w:p w14:paraId="1AD9421C" w14:textId="1BC9F441" w:rsidR="007D6042" w:rsidRDefault="007D6042" w:rsidP="00567F79">
      <w:pPr>
        <w:tabs>
          <w:tab w:val="left" w:pos="1620"/>
        </w:tabs>
      </w:pPr>
    </w:p>
    <w:p w14:paraId="2DAC316A" w14:textId="77777777" w:rsidR="007D6042" w:rsidRDefault="007D6042" w:rsidP="00567F79">
      <w:pPr>
        <w:tabs>
          <w:tab w:val="left" w:pos="1620"/>
        </w:tabs>
      </w:pPr>
    </w:p>
    <w:p w14:paraId="3D15F02F" w14:textId="77777777" w:rsidR="00567F79" w:rsidRDefault="00567F79" w:rsidP="00567F79">
      <w:pPr>
        <w:tabs>
          <w:tab w:val="left" w:pos="1620"/>
        </w:tabs>
      </w:pPr>
    </w:p>
    <w:p w14:paraId="2F3D3511" w14:textId="77777777" w:rsidR="00B2441A" w:rsidRDefault="00B2441A">
      <w:r>
        <w:br w:type="page"/>
      </w:r>
    </w:p>
    <w:p w14:paraId="36A307CE" w14:textId="74F67D98" w:rsidR="00B946F0" w:rsidRDefault="0092367A" w:rsidP="00B946F0">
      <w:pPr>
        <w:pStyle w:val="ListParagraph"/>
        <w:numPr>
          <w:ilvl w:val="0"/>
          <w:numId w:val="12"/>
        </w:numPr>
        <w:tabs>
          <w:tab w:val="left" w:pos="1620"/>
        </w:tabs>
      </w:pPr>
      <w:r>
        <w:lastRenderedPageBreak/>
        <w:t xml:space="preserve">Show the </w:t>
      </w:r>
      <w:r w:rsidR="00537944">
        <w:t>NRZ</w:t>
      </w:r>
      <w:r>
        <w:t xml:space="preserve"> encoding for the following bit pattern.</w:t>
      </w:r>
    </w:p>
    <w:p w14:paraId="39C8791D" w14:textId="377FAA6F" w:rsidR="00360171" w:rsidRDefault="00360171" w:rsidP="00B2441A">
      <w:pPr>
        <w:tabs>
          <w:tab w:val="left" w:pos="1620"/>
        </w:tabs>
      </w:pPr>
      <w:r>
        <w:object w:dxaOrig="15945" w:dyaOrig="5865" w14:anchorId="43B7543C">
          <v:shape id="_x0000_i1026" type="#_x0000_t75" style="width:468pt;height:172.05pt" o:ole="">
            <v:imagedata r:id="rId9" o:title=""/>
          </v:shape>
          <o:OLEObject Type="Embed" ProgID="Visio.Drawing.15" ShapeID="_x0000_i1026" DrawAspect="Content" ObjectID="_1744019857" r:id="rId10"/>
        </w:object>
      </w:r>
    </w:p>
    <w:p w14:paraId="2EA85BB9" w14:textId="77777777" w:rsidR="00977C9C" w:rsidRDefault="00977C9C" w:rsidP="00360171">
      <w:pPr>
        <w:tabs>
          <w:tab w:val="left" w:pos="1620"/>
        </w:tabs>
      </w:pPr>
    </w:p>
    <w:p w14:paraId="5013A282" w14:textId="77777777" w:rsidR="00977C9C" w:rsidRDefault="00977C9C" w:rsidP="00360171">
      <w:pPr>
        <w:tabs>
          <w:tab w:val="left" w:pos="1620"/>
        </w:tabs>
      </w:pPr>
    </w:p>
    <w:p w14:paraId="68DB25BF" w14:textId="1C4E2328" w:rsidR="009237D4" w:rsidRDefault="009237D4" w:rsidP="00360171">
      <w:pPr>
        <w:tabs>
          <w:tab w:val="left" w:pos="1620"/>
        </w:tabs>
      </w:pPr>
    </w:p>
    <w:p w14:paraId="2DB7A45F" w14:textId="77777777" w:rsidR="00360171" w:rsidRDefault="00360171" w:rsidP="00B2441A">
      <w:pPr>
        <w:tabs>
          <w:tab w:val="left" w:pos="1620"/>
        </w:tabs>
      </w:pPr>
    </w:p>
    <w:p w14:paraId="35194F3A" w14:textId="2D345911" w:rsidR="00B946F0" w:rsidRDefault="0092367A" w:rsidP="00C026FA">
      <w:pPr>
        <w:pStyle w:val="ListParagraph"/>
        <w:numPr>
          <w:ilvl w:val="0"/>
          <w:numId w:val="12"/>
        </w:numPr>
        <w:tabs>
          <w:tab w:val="left" w:pos="1620"/>
        </w:tabs>
      </w:pPr>
      <w:r>
        <w:t xml:space="preserve">Show the 4B/5B encoding and </w:t>
      </w:r>
      <w:r w:rsidR="00BE5FF8">
        <w:t xml:space="preserve">then </w:t>
      </w:r>
      <w:r>
        <w:t xml:space="preserve">draw the resulting NRZI signal for the following bit sequence. Assume the NRZI sequence starts </w:t>
      </w:r>
      <w:r w:rsidR="00E32FEF">
        <w:t>high</w:t>
      </w:r>
      <w:r>
        <w:t>.</w:t>
      </w:r>
    </w:p>
    <w:p w14:paraId="60BDA466" w14:textId="54A845EE" w:rsidR="00537944" w:rsidRPr="00360171" w:rsidRDefault="00E13849" w:rsidP="0092367A">
      <w:pPr>
        <w:tabs>
          <w:tab w:val="left" w:pos="1620"/>
        </w:tabs>
        <w:rPr>
          <w:rFonts w:ascii="Courier New" w:hAnsi="Courier New" w:cs="Courier New"/>
        </w:rPr>
      </w:pPr>
      <w:r w:rsidRPr="00360171">
        <w:rPr>
          <w:rFonts w:ascii="Courier New" w:hAnsi="Courier New" w:cs="Courier New"/>
        </w:rPr>
        <w:tab/>
        <w:t>1</w:t>
      </w:r>
      <w:r w:rsidR="00BE5FF8" w:rsidRPr="00360171">
        <w:rPr>
          <w:rFonts w:ascii="Courier New" w:hAnsi="Courier New" w:cs="Courier New"/>
        </w:rPr>
        <w:t>01</w:t>
      </w:r>
      <w:r w:rsidRPr="00360171">
        <w:rPr>
          <w:rFonts w:ascii="Courier New" w:hAnsi="Courier New" w:cs="Courier New"/>
        </w:rPr>
        <w:t>1 1</w:t>
      </w:r>
      <w:r w:rsidR="00360171" w:rsidRPr="00360171">
        <w:rPr>
          <w:rFonts w:ascii="Courier New" w:hAnsi="Courier New" w:cs="Courier New"/>
        </w:rPr>
        <w:t>1</w:t>
      </w:r>
      <w:r w:rsidR="005949A4" w:rsidRPr="00360171">
        <w:rPr>
          <w:rFonts w:ascii="Courier New" w:hAnsi="Courier New" w:cs="Courier New"/>
        </w:rPr>
        <w:t>0</w:t>
      </w:r>
      <w:r w:rsidRPr="00360171">
        <w:rPr>
          <w:rFonts w:ascii="Courier New" w:hAnsi="Courier New" w:cs="Courier New"/>
        </w:rPr>
        <w:t>1 0</w:t>
      </w:r>
      <w:r w:rsidR="00360171" w:rsidRPr="00360171">
        <w:rPr>
          <w:rFonts w:ascii="Courier New" w:hAnsi="Courier New" w:cs="Courier New"/>
        </w:rPr>
        <w:t>1</w:t>
      </w:r>
      <w:r w:rsidRPr="00360171">
        <w:rPr>
          <w:rFonts w:ascii="Courier New" w:hAnsi="Courier New" w:cs="Courier New"/>
        </w:rPr>
        <w:t xml:space="preserve">01 </w:t>
      </w:r>
      <w:r w:rsidR="005949A4" w:rsidRPr="00360171">
        <w:rPr>
          <w:rFonts w:ascii="Courier New" w:hAnsi="Courier New" w:cs="Courier New"/>
        </w:rPr>
        <w:t>11</w:t>
      </w:r>
      <w:r w:rsidRPr="00360171">
        <w:rPr>
          <w:rFonts w:ascii="Courier New" w:hAnsi="Courier New" w:cs="Courier New"/>
        </w:rPr>
        <w:t>01</w:t>
      </w:r>
    </w:p>
    <w:p w14:paraId="77B32B33" w14:textId="77777777" w:rsidR="00537944" w:rsidRDefault="00537944" w:rsidP="0092367A">
      <w:pPr>
        <w:tabs>
          <w:tab w:val="left" w:pos="1620"/>
        </w:tabs>
      </w:pPr>
    </w:p>
    <w:p w14:paraId="6654CE49" w14:textId="6658CCBC" w:rsidR="0092367A" w:rsidRDefault="00537944" w:rsidP="0092367A">
      <w:pPr>
        <w:tabs>
          <w:tab w:val="left" w:pos="1620"/>
        </w:tabs>
      </w:pPr>
      <w:r w:rsidRPr="00BE5FF8">
        <w:rPr>
          <w:noProof/>
        </w:rPr>
        <w:drawing>
          <wp:inline distT="0" distB="0" distL="0" distR="0" wp14:anchorId="72061570" wp14:editId="036D4EE7">
            <wp:extent cx="5943600" cy="1877695"/>
            <wp:effectExtent l="0" t="0" r="0" b="8255"/>
            <wp:docPr id="10" name="Picture 10" descr="A picture containing table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Picture 10" descr="A picture containing table&#10;&#10;Description automatically generated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8776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8475D6E" w14:textId="5CD38E10" w:rsidR="00E13849" w:rsidRDefault="00E13849" w:rsidP="0092367A">
      <w:pPr>
        <w:tabs>
          <w:tab w:val="left" w:pos="1620"/>
        </w:tabs>
      </w:pPr>
    </w:p>
    <w:p w14:paraId="514F406D" w14:textId="77777777" w:rsidR="00E13849" w:rsidRDefault="00E13849" w:rsidP="0092367A">
      <w:pPr>
        <w:tabs>
          <w:tab w:val="left" w:pos="1620"/>
        </w:tabs>
      </w:pPr>
    </w:p>
    <w:p w14:paraId="72A39892" w14:textId="77777777" w:rsidR="00360171" w:rsidRDefault="00360171">
      <w:r>
        <w:br w:type="page"/>
      </w:r>
    </w:p>
    <w:p w14:paraId="4EA78108" w14:textId="79A2B917" w:rsidR="00B946F0" w:rsidRDefault="009237D4" w:rsidP="00B946F0">
      <w:pPr>
        <w:pStyle w:val="ListParagraph"/>
        <w:numPr>
          <w:ilvl w:val="0"/>
          <w:numId w:val="12"/>
        </w:numPr>
        <w:tabs>
          <w:tab w:val="left" w:pos="1620"/>
        </w:tabs>
      </w:pPr>
      <w:r>
        <w:lastRenderedPageBreak/>
        <w:t xml:space="preserve">If the following frame arrived on a link using PPP, what is the actual data that was transmitted? (You do not need to show the </w:t>
      </w:r>
      <w:r w:rsidR="00BE5FF8">
        <w:t>binary/</w:t>
      </w:r>
      <w:r>
        <w:t>octal</w:t>
      </w:r>
      <w:r w:rsidR="00BE5FF8">
        <w:t>/hex</w:t>
      </w:r>
      <w:r>
        <w:t xml:space="preserve"> representation of any character)</w:t>
      </w:r>
    </w:p>
    <w:p w14:paraId="12D3A6E6" w14:textId="2B81C910" w:rsidR="009237D4" w:rsidRDefault="009237D4" w:rsidP="009237D4">
      <w:pPr>
        <w:tabs>
          <w:tab w:val="left" w:pos="1620"/>
        </w:tabs>
        <w:ind w:left="1440"/>
      </w:pPr>
      <w:r>
        <w:t xml:space="preserve">STX </w:t>
      </w:r>
      <w:r w:rsidR="00BE5FF8">
        <w:t xml:space="preserve">DLE </w:t>
      </w:r>
      <w:r w:rsidR="00F92258">
        <w:t>ETX</w:t>
      </w:r>
      <w:r w:rsidR="00BE5FF8">
        <w:t xml:space="preserve"> </w:t>
      </w:r>
      <w:r>
        <w:t xml:space="preserve">A DLE </w:t>
      </w:r>
      <w:r w:rsidR="00BE5FF8">
        <w:t>E</w:t>
      </w:r>
      <w:r>
        <w:t xml:space="preserve">TX </w:t>
      </w:r>
      <w:r w:rsidR="00F92258">
        <w:t xml:space="preserve">B </w:t>
      </w:r>
      <w:r w:rsidR="00BE5FF8">
        <w:t xml:space="preserve">C </w:t>
      </w:r>
      <w:r>
        <w:t xml:space="preserve">DLE </w:t>
      </w:r>
      <w:r w:rsidR="00F92258">
        <w:t xml:space="preserve">STX </w:t>
      </w:r>
      <w:r w:rsidR="00BE5FF8">
        <w:t xml:space="preserve">D </w:t>
      </w:r>
      <w:r>
        <w:t>ETX</w:t>
      </w:r>
    </w:p>
    <w:p w14:paraId="69CECC4B" w14:textId="121CD7A3" w:rsidR="009237D4" w:rsidRDefault="009237D4" w:rsidP="009237D4">
      <w:pPr>
        <w:tabs>
          <w:tab w:val="left" w:pos="1620"/>
        </w:tabs>
      </w:pPr>
    </w:p>
    <w:p w14:paraId="790336A7" w14:textId="7CA76568" w:rsidR="009237D4" w:rsidRDefault="009237D4" w:rsidP="009237D4">
      <w:pPr>
        <w:tabs>
          <w:tab w:val="left" w:pos="1620"/>
        </w:tabs>
      </w:pPr>
    </w:p>
    <w:p w14:paraId="3CEA499B" w14:textId="03169ED9" w:rsidR="00977C9C" w:rsidRDefault="00977C9C" w:rsidP="009237D4">
      <w:pPr>
        <w:tabs>
          <w:tab w:val="left" w:pos="1620"/>
        </w:tabs>
      </w:pPr>
    </w:p>
    <w:p w14:paraId="15D88EA7" w14:textId="77777777" w:rsidR="00977C9C" w:rsidRDefault="00977C9C" w:rsidP="009237D4">
      <w:pPr>
        <w:tabs>
          <w:tab w:val="left" w:pos="1620"/>
        </w:tabs>
      </w:pPr>
    </w:p>
    <w:p w14:paraId="1F8DE071" w14:textId="33EDDAF3" w:rsidR="009237D4" w:rsidRDefault="00BE5FF8" w:rsidP="009237D4">
      <w:pPr>
        <w:pStyle w:val="ListParagraph"/>
        <w:numPr>
          <w:ilvl w:val="0"/>
          <w:numId w:val="12"/>
        </w:numPr>
      </w:pPr>
      <w:r>
        <w:t>The</w:t>
      </w:r>
      <w:r w:rsidR="009237D4">
        <w:t xml:space="preserve"> following HDLC frame</w:t>
      </w:r>
      <w:r>
        <w:t xml:space="preserve"> was received by a host. Does it have an error or not? If so, explain the error.</w:t>
      </w:r>
    </w:p>
    <w:p w14:paraId="6F7C7E39" w14:textId="25807A3B" w:rsidR="00B946F0" w:rsidRPr="00BE5FF8" w:rsidRDefault="009237D4" w:rsidP="009237D4">
      <w:pPr>
        <w:tabs>
          <w:tab w:val="left" w:pos="1620"/>
        </w:tabs>
        <w:ind w:left="1440"/>
        <w:rPr>
          <w:rFonts w:ascii="Courier New" w:hAnsi="Courier New" w:cs="Courier New"/>
        </w:rPr>
      </w:pPr>
      <w:r w:rsidRPr="00BE5FF8">
        <w:rPr>
          <w:rFonts w:ascii="Courier New" w:hAnsi="Courier New" w:cs="Courier New"/>
        </w:rPr>
        <w:t>0111111011010111110111</w:t>
      </w:r>
      <w:r w:rsidR="00206D82">
        <w:rPr>
          <w:rFonts w:ascii="Courier New" w:hAnsi="Courier New" w:cs="Courier New"/>
        </w:rPr>
        <w:t>0</w:t>
      </w:r>
      <w:r w:rsidR="00BE5FF8" w:rsidRPr="00BE5FF8">
        <w:rPr>
          <w:rFonts w:ascii="Courier New" w:hAnsi="Courier New" w:cs="Courier New"/>
        </w:rPr>
        <w:t>11</w:t>
      </w:r>
      <w:r w:rsidRPr="00BE5FF8">
        <w:rPr>
          <w:rFonts w:ascii="Courier New" w:hAnsi="Courier New" w:cs="Courier New"/>
        </w:rPr>
        <w:t>1011110011101111101100</w:t>
      </w:r>
      <w:r w:rsidR="00206D82">
        <w:rPr>
          <w:rFonts w:ascii="Courier New" w:hAnsi="Courier New" w:cs="Courier New"/>
        </w:rPr>
        <w:t>1</w:t>
      </w:r>
      <w:r w:rsidRPr="00BE5FF8">
        <w:rPr>
          <w:rFonts w:ascii="Courier New" w:hAnsi="Courier New" w:cs="Courier New"/>
        </w:rPr>
        <w:t>1111110</w:t>
      </w:r>
    </w:p>
    <w:p w14:paraId="4F0DC3F7" w14:textId="5E23ADC0" w:rsidR="009237D4" w:rsidRDefault="009237D4" w:rsidP="009237D4">
      <w:pPr>
        <w:tabs>
          <w:tab w:val="left" w:pos="1620"/>
        </w:tabs>
        <w:ind w:left="1440"/>
      </w:pPr>
    </w:p>
    <w:p w14:paraId="19CD827B" w14:textId="2CFB6701" w:rsidR="009237D4" w:rsidRDefault="009237D4" w:rsidP="009237D4">
      <w:pPr>
        <w:tabs>
          <w:tab w:val="left" w:pos="1620"/>
        </w:tabs>
        <w:ind w:left="1440"/>
      </w:pPr>
    </w:p>
    <w:p w14:paraId="5B306AEA" w14:textId="0F84F768" w:rsidR="00527DDC" w:rsidRDefault="00527DDC"/>
    <w:p w14:paraId="7B1405E7" w14:textId="4A3366CE" w:rsidR="00977C9C" w:rsidRDefault="00977C9C"/>
    <w:p w14:paraId="30FBB84A" w14:textId="43D9C55A" w:rsidR="00977C9C" w:rsidRDefault="00977C9C"/>
    <w:p w14:paraId="1474D8B4" w14:textId="77777777" w:rsidR="00977C9C" w:rsidRDefault="00977C9C"/>
    <w:p w14:paraId="0EFA30BD" w14:textId="79EE95C9" w:rsidR="0065786C" w:rsidRDefault="00140FD6" w:rsidP="009237D4">
      <w:pPr>
        <w:pStyle w:val="ListParagraph"/>
        <w:numPr>
          <w:ilvl w:val="0"/>
          <w:numId w:val="12"/>
        </w:numPr>
      </w:pPr>
      <w:r>
        <w:t>Which encoding scheme is more efficient, Manchester or 4B/5B with NRZI</w:t>
      </w:r>
      <w:r w:rsidR="0065786C">
        <w:t>?</w:t>
      </w:r>
      <w:r>
        <w:t xml:space="preserve"> Why?</w:t>
      </w:r>
    </w:p>
    <w:p w14:paraId="19809484" w14:textId="61AA1E0C" w:rsidR="0065786C" w:rsidRDefault="0065786C" w:rsidP="0065786C"/>
    <w:p w14:paraId="564F9617" w14:textId="463DC121" w:rsidR="00977C9C" w:rsidRDefault="00977C9C" w:rsidP="0065786C"/>
    <w:p w14:paraId="4A26E17C" w14:textId="50A52B5C" w:rsidR="00977C9C" w:rsidRDefault="00977C9C" w:rsidP="0065786C"/>
    <w:p w14:paraId="6B7D560A" w14:textId="77777777" w:rsidR="00977C9C" w:rsidRDefault="00977C9C" w:rsidP="0065786C"/>
    <w:p w14:paraId="527FE51A" w14:textId="77777777" w:rsidR="00977C9C" w:rsidRDefault="00977C9C">
      <w:r>
        <w:br w:type="page"/>
      </w:r>
    </w:p>
    <w:p w14:paraId="3E217F94" w14:textId="06219C90" w:rsidR="009237D4" w:rsidRDefault="009237D4" w:rsidP="009237D4">
      <w:pPr>
        <w:pStyle w:val="ListParagraph"/>
        <w:numPr>
          <w:ilvl w:val="0"/>
          <w:numId w:val="12"/>
        </w:numPr>
      </w:pPr>
      <w:r>
        <w:lastRenderedPageBreak/>
        <w:t xml:space="preserve">What would the CRC be for the following message? Use the </w:t>
      </w:r>
      <w:r w:rsidR="005059FD">
        <w:t>CRC-3-</w:t>
      </w:r>
      <w:r w:rsidR="005059FD" w:rsidRPr="005059FD">
        <w:t>GSM</w:t>
      </w:r>
      <w:r>
        <w:t xml:space="preserve"> polynomial. Show your work</w:t>
      </w:r>
      <w:r w:rsidR="005059FD">
        <w:t xml:space="preserve"> in the table below</w:t>
      </w:r>
      <w:r>
        <w:t>.</w:t>
      </w:r>
      <w:r w:rsidR="00B11E71">
        <w:t xml:space="preserve"> Expand the table as necessary</w:t>
      </w:r>
    </w:p>
    <w:p w14:paraId="2CD25E26" w14:textId="61888E12" w:rsidR="009237D4" w:rsidRDefault="009237D4" w:rsidP="00527DDC">
      <w:pPr>
        <w:tabs>
          <w:tab w:val="left" w:pos="1620"/>
        </w:tabs>
        <w:ind w:left="1440"/>
      </w:pPr>
      <w:r>
        <w:t>M(x) 1101</w:t>
      </w:r>
      <w:r w:rsidR="00527DDC">
        <w:t xml:space="preserve"> </w:t>
      </w:r>
      <w:r>
        <w:t>1011</w:t>
      </w:r>
      <w:r w:rsidR="00527DDC">
        <w:t xml:space="preserve"> </w:t>
      </w:r>
      <w:r>
        <w:t>1</w:t>
      </w:r>
      <w:r w:rsidR="00527DDC">
        <w:t>000</w:t>
      </w:r>
    </w:p>
    <w:p w14:paraId="4EBF3077" w14:textId="77777777" w:rsidR="00B11E71" w:rsidRDefault="00B11E71" w:rsidP="00B11E71">
      <w:pPr>
        <w:tabs>
          <w:tab w:val="left" w:pos="1620"/>
        </w:tabs>
      </w:pP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641"/>
        <w:gridCol w:w="534"/>
        <w:gridCol w:w="534"/>
      </w:tblGrid>
      <w:tr w:rsidR="00B11E71" w:rsidRPr="009F68AF" w14:paraId="7E6D5C99" w14:textId="77777777" w:rsidTr="00CE1700">
        <w:tc>
          <w:tcPr>
            <w:tcW w:w="1641" w:type="dxa"/>
            <w:shd w:val="clear" w:color="auto" w:fill="auto"/>
          </w:tcPr>
          <w:p w14:paraId="705A6EB5" w14:textId="77777777" w:rsidR="00B11E71" w:rsidRPr="009F68AF" w:rsidRDefault="00B11E71" w:rsidP="00CE1700">
            <w:pPr>
              <w:rPr>
                <w:color w:val="000000" w:themeColor="text1"/>
                <w:sz w:val="32"/>
                <w:szCs w:val="32"/>
              </w:rPr>
            </w:pPr>
            <w:bookmarkStart w:id="0" w:name="_Hlk100840113"/>
          </w:p>
        </w:tc>
        <w:tc>
          <w:tcPr>
            <w:tcW w:w="534" w:type="dxa"/>
            <w:shd w:val="clear" w:color="auto" w:fill="auto"/>
          </w:tcPr>
          <w:p w14:paraId="585609F7" w14:textId="77777777" w:rsidR="00B11E71" w:rsidRPr="009F68AF" w:rsidRDefault="00B11E71" w:rsidP="00CE1700">
            <w:pPr>
              <w:rPr>
                <w:color w:val="000000" w:themeColor="text1"/>
                <w:sz w:val="32"/>
                <w:szCs w:val="32"/>
                <w:vertAlign w:val="superscript"/>
              </w:rPr>
            </w:pPr>
            <w:r w:rsidRPr="009F68AF">
              <w:rPr>
                <w:color w:val="000000" w:themeColor="text1"/>
                <w:sz w:val="32"/>
                <w:szCs w:val="32"/>
              </w:rPr>
              <w:t>X</w:t>
            </w:r>
            <w:r w:rsidRPr="009F68AF">
              <w:rPr>
                <w:color w:val="000000" w:themeColor="text1"/>
                <w:sz w:val="32"/>
                <w:szCs w:val="32"/>
                <w:vertAlign w:val="superscript"/>
              </w:rPr>
              <w:t>1</w:t>
            </w:r>
          </w:p>
        </w:tc>
        <w:tc>
          <w:tcPr>
            <w:tcW w:w="534" w:type="dxa"/>
            <w:shd w:val="clear" w:color="auto" w:fill="auto"/>
          </w:tcPr>
          <w:p w14:paraId="77C93E71" w14:textId="77777777" w:rsidR="00B11E71" w:rsidRPr="009F68AF" w:rsidRDefault="00B11E71" w:rsidP="00CE1700">
            <w:pPr>
              <w:rPr>
                <w:color w:val="000000" w:themeColor="text1"/>
                <w:sz w:val="32"/>
                <w:szCs w:val="32"/>
                <w:vertAlign w:val="superscript"/>
              </w:rPr>
            </w:pPr>
            <w:r w:rsidRPr="009F68AF">
              <w:rPr>
                <w:color w:val="000000" w:themeColor="text1"/>
                <w:sz w:val="32"/>
                <w:szCs w:val="32"/>
              </w:rPr>
              <w:t>X</w:t>
            </w:r>
            <w:r w:rsidRPr="009F68AF">
              <w:rPr>
                <w:color w:val="000000" w:themeColor="text1"/>
                <w:sz w:val="32"/>
                <w:szCs w:val="32"/>
                <w:vertAlign w:val="superscript"/>
              </w:rPr>
              <w:t>0</w:t>
            </w:r>
          </w:p>
        </w:tc>
      </w:tr>
      <w:tr w:rsidR="00B11E71" w:rsidRPr="009F68AF" w14:paraId="32A871D0" w14:textId="77777777" w:rsidTr="00CE1700">
        <w:tc>
          <w:tcPr>
            <w:tcW w:w="1641" w:type="dxa"/>
            <w:shd w:val="clear" w:color="auto" w:fill="auto"/>
          </w:tcPr>
          <w:p w14:paraId="44865AFC" w14:textId="77777777" w:rsidR="00B11E71" w:rsidRPr="009F68AF" w:rsidRDefault="00B11E71" w:rsidP="00CE1700">
            <w:pPr>
              <w:rPr>
                <w:color w:val="000000" w:themeColor="text1"/>
                <w:sz w:val="32"/>
                <w:szCs w:val="32"/>
              </w:rPr>
            </w:pPr>
            <w:r w:rsidRPr="009F68AF">
              <w:rPr>
                <w:color w:val="000000" w:themeColor="text1"/>
                <w:sz w:val="32"/>
                <w:szCs w:val="32"/>
              </w:rPr>
              <w:t>T(x)</w:t>
            </w:r>
          </w:p>
        </w:tc>
        <w:tc>
          <w:tcPr>
            <w:tcW w:w="534" w:type="dxa"/>
            <w:shd w:val="clear" w:color="auto" w:fill="auto"/>
          </w:tcPr>
          <w:p w14:paraId="715D43B2" w14:textId="77777777" w:rsidR="00B11E71" w:rsidRPr="009F68AF" w:rsidRDefault="00B11E71" w:rsidP="00CE1700">
            <w:pPr>
              <w:jc w:val="center"/>
              <w:rPr>
                <w:color w:val="000000" w:themeColor="text1"/>
                <w:sz w:val="32"/>
                <w:szCs w:val="32"/>
              </w:rPr>
            </w:pPr>
          </w:p>
        </w:tc>
        <w:tc>
          <w:tcPr>
            <w:tcW w:w="534" w:type="dxa"/>
            <w:shd w:val="clear" w:color="auto" w:fill="auto"/>
          </w:tcPr>
          <w:p w14:paraId="21FAEED0" w14:textId="77777777" w:rsidR="00B11E71" w:rsidRPr="009F68AF" w:rsidRDefault="00B11E71" w:rsidP="00CE1700">
            <w:pPr>
              <w:jc w:val="center"/>
              <w:rPr>
                <w:color w:val="000000" w:themeColor="text1"/>
                <w:sz w:val="32"/>
                <w:szCs w:val="32"/>
              </w:rPr>
            </w:pPr>
          </w:p>
        </w:tc>
      </w:tr>
      <w:tr w:rsidR="00B11E71" w:rsidRPr="009F68AF" w14:paraId="3D7BE6A2" w14:textId="77777777" w:rsidTr="00CE1700">
        <w:tc>
          <w:tcPr>
            <w:tcW w:w="1641" w:type="dxa"/>
            <w:shd w:val="clear" w:color="auto" w:fill="auto"/>
          </w:tcPr>
          <w:p w14:paraId="032300A6" w14:textId="77777777" w:rsidR="00B11E71" w:rsidRPr="009F68AF" w:rsidRDefault="00B11E71" w:rsidP="00CE1700">
            <w:pPr>
              <w:rPr>
                <w:color w:val="000000" w:themeColor="text1"/>
                <w:sz w:val="32"/>
                <w:szCs w:val="32"/>
              </w:rPr>
            </w:pPr>
            <w:r>
              <w:rPr>
                <w:color w:val="000000" w:themeColor="text1"/>
                <w:sz w:val="32"/>
                <w:szCs w:val="32"/>
              </w:rPr>
              <w:t>C(x)</w:t>
            </w:r>
          </w:p>
        </w:tc>
        <w:tc>
          <w:tcPr>
            <w:tcW w:w="534" w:type="dxa"/>
            <w:shd w:val="clear" w:color="auto" w:fill="auto"/>
          </w:tcPr>
          <w:p w14:paraId="70DC89BD" w14:textId="77777777" w:rsidR="00B11E71" w:rsidRPr="009F68AF" w:rsidRDefault="00B11E71" w:rsidP="00CE1700">
            <w:pPr>
              <w:jc w:val="center"/>
              <w:rPr>
                <w:color w:val="000000" w:themeColor="text1"/>
                <w:sz w:val="32"/>
                <w:szCs w:val="32"/>
              </w:rPr>
            </w:pPr>
          </w:p>
        </w:tc>
        <w:tc>
          <w:tcPr>
            <w:tcW w:w="534" w:type="dxa"/>
            <w:shd w:val="clear" w:color="auto" w:fill="auto"/>
          </w:tcPr>
          <w:p w14:paraId="579D02A9" w14:textId="77777777" w:rsidR="00B11E71" w:rsidRPr="009F68AF" w:rsidRDefault="00B11E71" w:rsidP="00CE1700">
            <w:pPr>
              <w:jc w:val="center"/>
              <w:rPr>
                <w:color w:val="000000" w:themeColor="text1"/>
                <w:sz w:val="32"/>
                <w:szCs w:val="32"/>
              </w:rPr>
            </w:pPr>
          </w:p>
        </w:tc>
      </w:tr>
      <w:tr w:rsidR="00B11E71" w:rsidRPr="009F68AF" w14:paraId="1CFE7FBC" w14:textId="77777777" w:rsidTr="00CE1700">
        <w:tc>
          <w:tcPr>
            <w:tcW w:w="1641" w:type="dxa"/>
            <w:shd w:val="clear" w:color="auto" w:fill="auto"/>
          </w:tcPr>
          <w:p w14:paraId="554BBB81" w14:textId="77777777" w:rsidR="00B11E71" w:rsidRPr="009F68AF" w:rsidRDefault="00B11E71" w:rsidP="00CE1700">
            <w:pPr>
              <w:rPr>
                <w:color w:val="000000" w:themeColor="text1"/>
                <w:sz w:val="32"/>
                <w:szCs w:val="32"/>
              </w:rPr>
            </w:pPr>
            <w:r>
              <w:rPr>
                <w:color w:val="000000" w:themeColor="text1"/>
                <w:sz w:val="32"/>
                <w:szCs w:val="32"/>
              </w:rPr>
              <w:t>XOR</w:t>
            </w:r>
          </w:p>
        </w:tc>
        <w:tc>
          <w:tcPr>
            <w:tcW w:w="534" w:type="dxa"/>
            <w:shd w:val="clear" w:color="auto" w:fill="auto"/>
          </w:tcPr>
          <w:p w14:paraId="556517DB" w14:textId="77777777" w:rsidR="00B11E71" w:rsidRPr="009F68AF" w:rsidRDefault="00B11E71" w:rsidP="00CE1700">
            <w:pPr>
              <w:jc w:val="center"/>
              <w:rPr>
                <w:color w:val="000000" w:themeColor="text1"/>
                <w:sz w:val="32"/>
                <w:szCs w:val="32"/>
              </w:rPr>
            </w:pPr>
          </w:p>
        </w:tc>
        <w:tc>
          <w:tcPr>
            <w:tcW w:w="534" w:type="dxa"/>
            <w:shd w:val="clear" w:color="auto" w:fill="auto"/>
          </w:tcPr>
          <w:p w14:paraId="22511E27" w14:textId="77777777" w:rsidR="00B11E71" w:rsidRPr="009F68AF" w:rsidRDefault="00B11E71" w:rsidP="00CE1700">
            <w:pPr>
              <w:jc w:val="center"/>
              <w:rPr>
                <w:color w:val="000000" w:themeColor="text1"/>
                <w:sz w:val="32"/>
                <w:szCs w:val="32"/>
              </w:rPr>
            </w:pPr>
          </w:p>
        </w:tc>
      </w:tr>
      <w:bookmarkEnd w:id="0"/>
    </w:tbl>
    <w:p w14:paraId="6BBE2BFF" w14:textId="77777777" w:rsidR="002D635E" w:rsidRDefault="002D635E" w:rsidP="00527DDC">
      <w:pPr>
        <w:tabs>
          <w:tab w:val="left" w:pos="1620"/>
        </w:tabs>
        <w:ind w:left="1440"/>
      </w:pPr>
    </w:p>
    <w:p w14:paraId="798CF596" w14:textId="1142E984" w:rsidR="00527DDC" w:rsidRPr="00FF0A0D" w:rsidRDefault="00527DDC" w:rsidP="00FF0A0D">
      <w:pPr>
        <w:rPr>
          <w:highlight w:val="yellow"/>
        </w:rPr>
      </w:pPr>
    </w:p>
    <w:p w14:paraId="5B4D8B37" w14:textId="77777777" w:rsidR="00527DDC" w:rsidRDefault="00527DDC" w:rsidP="009237D4">
      <w:pPr>
        <w:tabs>
          <w:tab w:val="left" w:pos="1620"/>
        </w:tabs>
      </w:pPr>
    </w:p>
    <w:p w14:paraId="3789C444" w14:textId="77777777" w:rsidR="00C35BA6" w:rsidRDefault="00C35BA6">
      <w:r>
        <w:br w:type="page"/>
      </w:r>
    </w:p>
    <w:p w14:paraId="54C1E73F" w14:textId="2EF99304" w:rsidR="00B946F0" w:rsidRDefault="00140FD6" w:rsidP="00B946F0">
      <w:pPr>
        <w:pStyle w:val="ListParagraph"/>
        <w:numPr>
          <w:ilvl w:val="0"/>
          <w:numId w:val="12"/>
        </w:numPr>
        <w:tabs>
          <w:tab w:val="left" w:pos="1620"/>
        </w:tabs>
      </w:pPr>
      <w:r>
        <w:lastRenderedPageBreak/>
        <w:t>Compute the checksum for the following data.</w:t>
      </w:r>
    </w:p>
    <w:p w14:paraId="59F6769E" w14:textId="28ED8DEA" w:rsidR="002D635E" w:rsidRPr="00CC41E4" w:rsidRDefault="00CC41E4" w:rsidP="00CC41E4">
      <w:pPr>
        <w:ind w:left="360"/>
        <w:rPr>
          <w:rFonts w:ascii="Courier New" w:hAnsi="Courier New" w:cs="Courier New"/>
        </w:rPr>
      </w:pPr>
      <w:r w:rsidRPr="00CC41E4">
        <w:rPr>
          <w:rFonts w:ascii="Courier New" w:hAnsi="Courier New" w:cs="Courier New"/>
        </w:rPr>
        <w:t>0110</w:t>
      </w:r>
      <w:r>
        <w:rPr>
          <w:rFonts w:ascii="Courier New" w:hAnsi="Courier New" w:cs="Courier New"/>
        </w:rPr>
        <w:t>1110 11011001 11101101 00101100 11110100 01011010 01111000 11000011 11111000 00001100</w:t>
      </w:r>
    </w:p>
    <w:p w14:paraId="742432BF" w14:textId="6BD07467" w:rsidR="002D635E" w:rsidRDefault="002D635E" w:rsidP="00B36E3D">
      <w:pPr>
        <w:tabs>
          <w:tab w:val="left" w:pos="1620"/>
        </w:tabs>
        <w:rPr>
          <w:highlight w:val="yellow"/>
        </w:rPr>
      </w:pPr>
    </w:p>
    <w:p w14:paraId="6C95D311" w14:textId="4F052AB2" w:rsidR="00FF0A0D" w:rsidRDefault="00FF0A0D">
      <w:pPr>
        <w:rPr>
          <w:highlight w:val="yellow"/>
        </w:rPr>
      </w:pPr>
      <w:r>
        <w:rPr>
          <w:highlight w:val="yellow"/>
        </w:rPr>
        <w:br w:type="page"/>
      </w:r>
    </w:p>
    <w:p w14:paraId="1443BBEB" w14:textId="77777777" w:rsidR="002D635E" w:rsidRPr="002D635E" w:rsidRDefault="002D635E">
      <w:pPr>
        <w:rPr>
          <w:highlight w:val="yellow"/>
        </w:rPr>
      </w:pPr>
    </w:p>
    <w:p w14:paraId="6536653A" w14:textId="26697D1F" w:rsidR="00B946F0" w:rsidRDefault="00964BAD" w:rsidP="00B946F0">
      <w:pPr>
        <w:pStyle w:val="ListParagraph"/>
        <w:numPr>
          <w:ilvl w:val="0"/>
          <w:numId w:val="12"/>
        </w:numPr>
        <w:tabs>
          <w:tab w:val="left" w:pos="1620"/>
        </w:tabs>
      </w:pPr>
      <w:r>
        <w:t>Using Visio, d</w:t>
      </w:r>
      <w:r w:rsidR="002D635E">
        <w:t xml:space="preserve">raw the timeline for a sliding window algorithm where SWS = RWS = </w:t>
      </w:r>
      <w:r w:rsidR="009A5FC6">
        <w:t>5</w:t>
      </w:r>
      <w:r w:rsidR="002D635E">
        <w:t xml:space="preserve">. Use a timeout interval of 2 RTTs. Show the </w:t>
      </w:r>
      <w:r w:rsidR="00DB1B7A">
        <w:t xml:space="preserve">successful </w:t>
      </w:r>
      <w:r w:rsidR="002D635E">
        <w:t xml:space="preserve">transmission </w:t>
      </w:r>
      <w:r w:rsidR="00DB1B7A">
        <w:t xml:space="preserve">and acknowledgement </w:t>
      </w:r>
      <w:r w:rsidR="002D635E">
        <w:t xml:space="preserve">of Frames 1 thru </w:t>
      </w:r>
      <w:r w:rsidR="00B11E71">
        <w:t>8</w:t>
      </w:r>
      <w:r w:rsidR="002D635E">
        <w:t xml:space="preserve">. Assume </w:t>
      </w:r>
      <w:r w:rsidR="00DB1B7A">
        <w:t xml:space="preserve">that on the first </w:t>
      </w:r>
      <w:r w:rsidR="00972DDB">
        <w:t>attempt</w:t>
      </w:r>
      <w:r w:rsidR="00DB1B7A">
        <w:t xml:space="preserve"> </w:t>
      </w:r>
      <w:r w:rsidR="002D635E">
        <w:t xml:space="preserve">Frame </w:t>
      </w:r>
      <w:r w:rsidR="009A5FC6">
        <w:t>4</w:t>
      </w:r>
      <w:r w:rsidR="002D635E">
        <w:t xml:space="preserve"> </w:t>
      </w:r>
      <w:r w:rsidR="00DB1B7A">
        <w:t xml:space="preserve">is transmitted, it </w:t>
      </w:r>
      <w:r w:rsidR="002D635E">
        <w:t>is lost before it gets to the receiver.</w:t>
      </w:r>
      <w:r w:rsidR="00972DDB">
        <w:t xml:space="preserve"> On the second attempt, Frame </w:t>
      </w:r>
      <w:r w:rsidR="009A5FC6">
        <w:t>4</w:t>
      </w:r>
      <w:r w:rsidR="00972DDB">
        <w:t xml:space="preserve"> is successfully transmitted and received.</w:t>
      </w:r>
    </w:p>
    <w:p w14:paraId="5F6AC649" w14:textId="058CE444" w:rsidR="001363F1" w:rsidRDefault="001363F1" w:rsidP="001363F1">
      <w:pPr>
        <w:tabs>
          <w:tab w:val="left" w:pos="1620"/>
        </w:tabs>
        <w:jc w:val="center"/>
      </w:pPr>
    </w:p>
    <w:p w14:paraId="1707896E" w14:textId="4C18F72F" w:rsidR="002D635E" w:rsidRDefault="002D635E" w:rsidP="00FF0A0D">
      <w:pPr>
        <w:pStyle w:val="ListParagraph"/>
        <w:numPr>
          <w:ilvl w:val="0"/>
          <w:numId w:val="12"/>
        </w:numPr>
        <w:tabs>
          <w:tab w:val="left" w:pos="1620"/>
        </w:tabs>
      </w:pPr>
      <w:r>
        <w:br w:type="page"/>
      </w:r>
      <w:r w:rsidR="0065786C">
        <w:lastRenderedPageBreak/>
        <w:t xml:space="preserve">What is the maximum number of bits that could be in a </w:t>
      </w:r>
      <w:r w:rsidR="009A5FC6">
        <w:t>10 G</w:t>
      </w:r>
      <w:r w:rsidR="0065786C">
        <w:t xml:space="preserve">bps </w:t>
      </w:r>
      <w:r w:rsidR="009A5FC6">
        <w:t>fiber</w:t>
      </w:r>
      <w:r w:rsidR="0065786C">
        <w:t xml:space="preserve"> link that is </w:t>
      </w:r>
      <w:r w:rsidR="009A5FC6">
        <w:t>1 kilo</w:t>
      </w:r>
      <w:r w:rsidR="0065786C">
        <w:t>meter long?</w:t>
      </w:r>
    </w:p>
    <w:p w14:paraId="568A0DC8" w14:textId="77777777" w:rsidR="0065786C" w:rsidRDefault="0065786C" w:rsidP="0065786C">
      <w:pPr>
        <w:pStyle w:val="ListParagraph"/>
      </w:pPr>
    </w:p>
    <w:p w14:paraId="6B9537C9" w14:textId="091DB988" w:rsidR="0065786C" w:rsidRDefault="0065786C" w:rsidP="0065786C"/>
    <w:p w14:paraId="6DF83E14" w14:textId="77777777" w:rsidR="0065786C" w:rsidRDefault="0065786C" w:rsidP="0065786C">
      <w:pPr>
        <w:pStyle w:val="ListParagraph"/>
      </w:pPr>
    </w:p>
    <w:sectPr w:rsidR="0065786C">
      <w:headerReference w:type="default" r:id="rId12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016E032" w14:textId="77777777" w:rsidR="00B45B09" w:rsidRDefault="00B45B09" w:rsidP="00F27E27">
      <w:pPr>
        <w:spacing w:after="0" w:line="240" w:lineRule="auto"/>
      </w:pPr>
      <w:r>
        <w:separator/>
      </w:r>
    </w:p>
  </w:endnote>
  <w:endnote w:type="continuationSeparator" w:id="0">
    <w:p w14:paraId="3A5E40FA" w14:textId="77777777" w:rsidR="00B45B09" w:rsidRDefault="00B45B09" w:rsidP="00F27E2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ADF61DF" w14:textId="77777777" w:rsidR="00B45B09" w:rsidRDefault="00B45B09" w:rsidP="00F27E27">
      <w:pPr>
        <w:spacing w:after="0" w:line="240" w:lineRule="auto"/>
      </w:pPr>
      <w:r>
        <w:separator/>
      </w:r>
    </w:p>
  </w:footnote>
  <w:footnote w:type="continuationSeparator" w:id="0">
    <w:p w14:paraId="4BD23CD7" w14:textId="77777777" w:rsidR="00B45B09" w:rsidRDefault="00B45B09" w:rsidP="00F27E27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E4C247E" w14:textId="2EE90D1B" w:rsidR="00403318" w:rsidRPr="00F27E27" w:rsidRDefault="00403318" w:rsidP="00F27E27">
    <w:pPr>
      <w:pStyle w:val="Header"/>
      <w:jc w:val="center"/>
      <w:rPr>
        <w:b/>
        <w:bCs/>
        <w:sz w:val="24"/>
        <w:szCs w:val="24"/>
      </w:rPr>
    </w:pPr>
    <w:r w:rsidRPr="00F27E27">
      <w:rPr>
        <w:b/>
        <w:bCs/>
        <w:sz w:val="24"/>
        <w:szCs w:val="24"/>
      </w:rPr>
      <w:t>CS 450</w:t>
    </w:r>
  </w:p>
  <w:p w14:paraId="3DA89EF3" w14:textId="26C5C746" w:rsidR="00403318" w:rsidRDefault="00750CE6" w:rsidP="00F27E27">
    <w:pPr>
      <w:pStyle w:val="Header"/>
      <w:jc w:val="center"/>
      <w:rPr>
        <w:b/>
        <w:bCs/>
        <w:sz w:val="24"/>
        <w:szCs w:val="24"/>
      </w:rPr>
    </w:pPr>
    <w:r>
      <w:rPr>
        <w:b/>
        <w:bCs/>
        <w:sz w:val="24"/>
        <w:szCs w:val="24"/>
      </w:rPr>
      <w:t>Exam 1</w:t>
    </w:r>
  </w:p>
  <w:p w14:paraId="5AB2AB16" w14:textId="77777777" w:rsidR="00B946F0" w:rsidRPr="00B946F0" w:rsidRDefault="00B946F0" w:rsidP="00B946F0">
    <w:pPr>
      <w:pStyle w:val="Header"/>
      <w:jc w:val="center"/>
      <w:rPr>
        <w:b/>
        <w:bCs/>
        <w:sz w:val="24"/>
        <w:szCs w:val="24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64C3634"/>
    <w:multiLevelType w:val="hybridMultilevel"/>
    <w:tmpl w:val="5FB87186"/>
    <w:lvl w:ilvl="0" w:tplc="CB34440C">
      <w:start w:val="1"/>
      <w:numFmt w:val="decimal"/>
      <w:lvlText w:val="Exercise %1."/>
      <w:lvlJc w:val="left"/>
      <w:pPr>
        <w:ind w:left="720" w:hanging="360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76552C6"/>
    <w:multiLevelType w:val="hybridMultilevel"/>
    <w:tmpl w:val="5D667B88"/>
    <w:lvl w:ilvl="0" w:tplc="04090011">
      <w:start w:val="1"/>
      <w:numFmt w:val="decimal"/>
      <w:lvlText w:val="%1)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" w15:restartNumberingAfterBreak="0">
    <w:nsid w:val="0C5708CC"/>
    <w:multiLevelType w:val="hybridMultilevel"/>
    <w:tmpl w:val="819475A0"/>
    <w:lvl w:ilvl="0" w:tplc="C6E83FE2">
      <w:start w:val="1"/>
      <w:numFmt w:val="decimal"/>
      <w:lvlText w:val="Question %1."/>
      <w:lvlJc w:val="left"/>
      <w:pPr>
        <w:ind w:left="720" w:hanging="360"/>
      </w:pPr>
      <w:rPr>
        <w:rFonts w:hint="default"/>
        <w:b/>
        <w:i w:val="0"/>
      </w:rPr>
    </w:lvl>
    <w:lvl w:ilvl="1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2587B46"/>
    <w:multiLevelType w:val="hybridMultilevel"/>
    <w:tmpl w:val="84CE4456"/>
    <w:lvl w:ilvl="0" w:tplc="1C7E6BDE">
      <w:start w:val="1011"/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21D9272E"/>
    <w:multiLevelType w:val="hybridMultilevel"/>
    <w:tmpl w:val="854E9C42"/>
    <w:lvl w:ilvl="0" w:tplc="FFFFFFFF">
      <w:start w:val="1"/>
      <w:numFmt w:val="decimal"/>
      <w:lvlText w:val="Question %1."/>
      <w:lvlJc w:val="left"/>
      <w:pPr>
        <w:ind w:left="720" w:hanging="360"/>
      </w:pPr>
      <w:rPr>
        <w:rFonts w:hint="default"/>
      </w:rPr>
    </w:lvl>
    <w:lvl w:ilvl="1" w:tplc="D63C4986">
      <w:numFmt w:val="bullet"/>
      <w:lvlText w:val="-"/>
      <w:lvlJc w:val="left"/>
      <w:pPr>
        <w:ind w:left="1440" w:hanging="360"/>
      </w:pPr>
      <w:rPr>
        <w:rFonts w:ascii="Calibri" w:eastAsiaTheme="minorHAnsi" w:hAnsi="Calibri" w:cs="Calibri" w:hint="default"/>
      </w:r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25992914"/>
    <w:multiLevelType w:val="hybridMultilevel"/>
    <w:tmpl w:val="26AAB92C"/>
    <w:lvl w:ilvl="0" w:tplc="D63C4986"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FFFFFFFF">
      <w:numFmt w:val="bullet"/>
      <w:lvlText w:val="-"/>
      <w:lvlJc w:val="left"/>
      <w:pPr>
        <w:ind w:left="1440" w:hanging="360"/>
      </w:pPr>
      <w:rPr>
        <w:rFonts w:ascii="Calibri" w:eastAsiaTheme="minorHAnsi" w:hAnsi="Calibri" w:cs="Calibri" w:hint="default"/>
      </w:r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268040F6"/>
    <w:multiLevelType w:val="hybridMultilevel"/>
    <w:tmpl w:val="75DE497C"/>
    <w:lvl w:ilvl="0" w:tplc="FA52B9DA">
      <w:start w:val="1"/>
      <w:numFmt w:val="bullet"/>
      <w:lvlText w:val="-"/>
      <w:lvlJc w:val="left"/>
      <w:pPr>
        <w:ind w:left="1080" w:hanging="360"/>
      </w:pPr>
      <w:rPr>
        <w:rFonts w:ascii="Calibri" w:eastAsiaTheme="minorHAnsi" w:hAnsi="Calibri" w:cs="Calibri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7" w15:restartNumberingAfterBreak="0">
    <w:nsid w:val="27B80312"/>
    <w:multiLevelType w:val="hybridMultilevel"/>
    <w:tmpl w:val="C0E00D5C"/>
    <w:lvl w:ilvl="0" w:tplc="F488A4F2">
      <w:start w:val="1"/>
      <w:numFmt w:val="decimal"/>
      <w:lvlText w:val="%1."/>
      <w:lvlJc w:val="left"/>
      <w:pPr>
        <w:ind w:left="720" w:hanging="360"/>
      </w:pPr>
    </w:lvl>
    <w:lvl w:ilvl="1" w:tplc="27FEB8D8">
      <w:numFmt w:val="bullet"/>
      <w:lvlText w:val="•"/>
      <w:lvlJc w:val="left"/>
      <w:pPr>
        <w:ind w:left="1440" w:hanging="360"/>
      </w:pPr>
      <w:rPr>
        <w:rFonts w:ascii="Times New Roman" w:eastAsiaTheme="minorHAnsi" w:hAnsi="Times New Roman" w:cs="Times New Roman"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2A925078"/>
    <w:multiLevelType w:val="hybridMultilevel"/>
    <w:tmpl w:val="85385882"/>
    <w:lvl w:ilvl="0" w:tplc="04090017">
      <w:start w:val="1"/>
      <w:numFmt w:val="lowerLetter"/>
      <w:lvlText w:val="%1)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9" w15:restartNumberingAfterBreak="0">
    <w:nsid w:val="2AA071D2"/>
    <w:multiLevelType w:val="hybridMultilevel"/>
    <w:tmpl w:val="4860F3A2"/>
    <w:lvl w:ilvl="0" w:tplc="DCDA4BB0">
      <w:start w:val="1"/>
      <w:numFmt w:val="decimal"/>
      <w:lvlText w:val="Question 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2AC46B28"/>
    <w:multiLevelType w:val="hybridMultilevel"/>
    <w:tmpl w:val="A6300D3C"/>
    <w:lvl w:ilvl="0" w:tplc="16366D6E">
      <w:start w:val="1"/>
      <w:numFmt w:val="decimal"/>
      <w:lvlText w:val="Message %1."/>
      <w:lvlJc w:val="left"/>
      <w:pPr>
        <w:ind w:left="1440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1" w15:restartNumberingAfterBreak="0">
    <w:nsid w:val="3C304779"/>
    <w:multiLevelType w:val="hybridMultilevel"/>
    <w:tmpl w:val="74485AC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43D4520C"/>
    <w:multiLevelType w:val="hybridMultilevel"/>
    <w:tmpl w:val="2B8AC9A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464205EE"/>
    <w:multiLevelType w:val="hybridMultilevel"/>
    <w:tmpl w:val="52A05ECC"/>
    <w:lvl w:ilvl="0" w:tplc="FA52B9DA">
      <w:start w:val="1"/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4C953803"/>
    <w:multiLevelType w:val="hybridMultilevel"/>
    <w:tmpl w:val="F44A4118"/>
    <w:lvl w:ilvl="0" w:tplc="A762EA3E">
      <w:start w:val="1"/>
      <w:numFmt w:val="decimal"/>
      <w:pStyle w:val="Heading1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5" w15:restartNumberingAfterBreak="0">
    <w:nsid w:val="51394876"/>
    <w:multiLevelType w:val="hybridMultilevel"/>
    <w:tmpl w:val="8ADA484A"/>
    <w:lvl w:ilvl="0" w:tplc="976C7620">
      <w:start w:val="1"/>
      <w:numFmt w:val="decimal"/>
      <w:lvlText w:val="Question %1."/>
      <w:lvlJc w:val="left"/>
      <w:pPr>
        <w:ind w:left="720" w:hanging="360"/>
      </w:pPr>
      <w:rPr>
        <w:rFonts w:hint="default"/>
      </w:rPr>
    </w:lvl>
    <w:lvl w:ilvl="1" w:tplc="5BB250EC">
      <w:start w:val="1"/>
      <w:numFmt w:val="decimal"/>
      <w:lvlText w:val="Link %2."/>
      <w:lvlJc w:val="left"/>
      <w:pPr>
        <w:ind w:left="1440" w:hanging="360"/>
      </w:pPr>
      <w:rPr>
        <w:rFonts w:hint="default"/>
      </w:r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5F213A82"/>
    <w:multiLevelType w:val="hybridMultilevel"/>
    <w:tmpl w:val="72A6B18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69AC46B2"/>
    <w:multiLevelType w:val="hybridMultilevel"/>
    <w:tmpl w:val="AEEC463A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8" w15:restartNumberingAfterBreak="0">
    <w:nsid w:val="6E2D01EF"/>
    <w:multiLevelType w:val="hybridMultilevel"/>
    <w:tmpl w:val="C7581734"/>
    <w:lvl w:ilvl="0" w:tplc="0409000F">
      <w:start w:val="1"/>
      <w:numFmt w:val="decimal"/>
      <w:lvlText w:val="%1."/>
      <w:lvlJc w:val="left"/>
      <w:pPr>
        <w:ind w:left="1440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9" w15:restartNumberingAfterBreak="0">
    <w:nsid w:val="741B7168"/>
    <w:multiLevelType w:val="hybridMultilevel"/>
    <w:tmpl w:val="FACAD43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 w16cid:durableId="172955702">
    <w:abstractNumId w:val="12"/>
  </w:num>
  <w:num w:numId="2" w16cid:durableId="1493373723">
    <w:abstractNumId w:val="13"/>
  </w:num>
  <w:num w:numId="3" w16cid:durableId="1221749408">
    <w:abstractNumId w:val="16"/>
  </w:num>
  <w:num w:numId="4" w16cid:durableId="414474277">
    <w:abstractNumId w:val="11"/>
  </w:num>
  <w:num w:numId="5" w16cid:durableId="471482292">
    <w:abstractNumId w:val="7"/>
  </w:num>
  <w:num w:numId="6" w16cid:durableId="653532329">
    <w:abstractNumId w:val="19"/>
  </w:num>
  <w:num w:numId="7" w16cid:durableId="716665261">
    <w:abstractNumId w:val="2"/>
  </w:num>
  <w:num w:numId="8" w16cid:durableId="41174676">
    <w:abstractNumId w:val="6"/>
  </w:num>
  <w:num w:numId="9" w16cid:durableId="710960357">
    <w:abstractNumId w:val="1"/>
  </w:num>
  <w:num w:numId="10" w16cid:durableId="587885957">
    <w:abstractNumId w:val="8"/>
  </w:num>
  <w:num w:numId="11" w16cid:durableId="453443604">
    <w:abstractNumId w:val="18"/>
  </w:num>
  <w:num w:numId="12" w16cid:durableId="1312639455">
    <w:abstractNumId w:val="15"/>
  </w:num>
  <w:num w:numId="13" w16cid:durableId="294023798">
    <w:abstractNumId w:val="17"/>
  </w:num>
  <w:num w:numId="14" w16cid:durableId="1878467640">
    <w:abstractNumId w:val="9"/>
  </w:num>
  <w:num w:numId="15" w16cid:durableId="1503542244">
    <w:abstractNumId w:val="0"/>
  </w:num>
  <w:num w:numId="16" w16cid:durableId="1075863604">
    <w:abstractNumId w:val="14"/>
  </w:num>
  <w:num w:numId="17" w16cid:durableId="981276068">
    <w:abstractNumId w:val="10"/>
  </w:num>
  <w:num w:numId="18" w16cid:durableId="233512060">
    <w:abstractNumId w:val="4"/>
  </w:num>
  <w:num w:numId="19" w16cid:durableId="526989711">
    <w:abstractNumId w:val="5"/>
  </w:num>
  <w:num w:numId="20" w16cid:durableId="1157964898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6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27E27"/>
    <w:rsid w:val="000009D2"/>
    <w:rsid w:val="00054EE7"/>
    <w:rsid w:val="00077E4F"/>
    <w:rsid w:val="000816D7"/>
    <w:rsid w:val="00092656"/>
    <w:rsid w:val="000A6889"/>
    <w:rsid w:val="000F52C5"/>
    <w:rsid w:val="00132429"/>
    <w:rsid w:val="001363F1"/>
    <w:rsid w:val="00137D9D"/>
    <w:rsid w:val="00140FD6"/>
    <w:rsid w:val="001642F6"/>
    <w:rsid w:val="00172045"/>
    <w:rsid w:val="00193DB3"/>
    <w:rsid w:val="001E54CF"/>
    <w:rsid w:val="001F42CE"/>
    <w:rsid w:val="00206D82"/>
    <w:rsid w:val="00216781"/>
    <w:rsid w:val="00273D4E"/>
    <w:rsid w:val="002D635E"/>
    <w:rsid w:val="003231C1"/>
    <w:rsid w:val="00352DFA"/>
    <w:rsid w:val="00360171"/>
    <w:rsid w:val="0036066B"/>
    <w:rsid w:val="00371AF5"/>
    <w:rsid w:val="00391C66"/>
    <w:rsid w:val="003C659B"/>
    <w:rsid w:val="003D6F59"/>
    <w:rsid w:val="003D7A6D"/>
    <w:rsid w:val="00403318"/>
    <w:rsid w:val="004172AD"/>
    <w:rsid w:val="004734FB"/>
    <w:rsid w:val="00483D3A"/>
    <w:rsid w:val="004847F3"/>
    <w:rsid w:val="004B25C7"/>
    <w:rsid w:val="004B59C1"/>
    <w:rsid w:val="004E520E"/>
    <w:rsid w:val="005059FD"/>
    <w:rsid w:val="00527DDC"/>
    <w:rsid w:val="00535C1E"/>
    <w:rsid w:val="00537944"/>
    <w:rsid w:val="005617BF"/>
    <w:rsid w:val="00567F79"/>
    <w:rsid w:val="005949A4"/>
    <w:rsid w:val="00594BE3"/>
    <w:rsid w:val="005A2F6B"/>
    <w:rsid w:val="005C48E9"/>
    <w:rsid w:val="005D2341"/>
    <w:rsid w:val="005F72F8"/>
    <w:rsid w:val="00621521"/>
    <w:rsid w:val="0062250F"/>
    <w:rsid w:val="006326D0"/>
    <w:rsid w:val="00651528"/>
    <w:rsid w:val="0065786C"/>
    <w:rsid w:val="00681FE0"/>
    <w:rsid w:val="00750CE6"/>
    <w:rsid w:val="007725BB"/>
    <w:rsid w:val="00777D60"/>
    <w:rsid w:val="007A7048"/>
    <w:rsid w:val="007D6042"/>
    <w:rsid w:val="00824A2B"/>
    <w:rsid w:val="0086277D"/>
    <w:rsid w:val="00864C19"/>
    <w:rsid w:val="00867694"/>
    <w:rsid w:val="008715A9"/>
    <w:rsid w:val="008B6EC4"/>
    <w:rsid w:val="00921139"/>
    <w:rsid w:val="0092367A"/>
    <w:rsid w:val="009237D4"/>
    <w:rsid w:val="00941C9D"/>
    <w:rsid w:val="00964BAD"/>
    <w:rsid w:val="00972DDB"/>
    <w:rsid w:val="00977C9C"/>
    <w:rsid w:val="0098176E"/>
    <w:rsid w:val="009827F7"/>
    <w:rsid w:val="00994886"/>
    <w:rsid w:val="009A5FC6"/>
    <w:rsid w:val="009D4837"/>
    <w:rsid w:val="00A43F30"/>
    <w:rsid w:val="00AD52A7"/>
    <w:rsid w:val="00AD75EC"/>
    <w:rsid w:val="00AF0924"/>
    <w:rsid w:val="00B11E71"/>
    <w:rsid w:val="00B2441A"/>
    <w:rsid w:val="00B36E3D"/>
    <w:rsid w:val="00B37912"/>
    <w:rsid w:val="00B45B09"/>
    <w:rsid w:val="00B67D51"/>
    <w:rsid w:val="00B8508B"/>
    <w:rsid w:val="00B93897"/>
    <w:rsid w:val="00B946F0"/>
    <w:rsid w:val="00BB4CDC"/>
    <w:rsid w:val="00BC266E"/>
    <w:rsid w:val="00BE5FF8"/>
    <w:rsid w:val="00BF0EB5"/>
    <w:rsid w:val="00BF3312"/>
    <w:rsid w:val="00C14481"/>
    <w:rsid w:val="00C26A22"/>
    <w:rsid w:val="00C33BA8"/>
    <w:rsid w:val="00C35BA6"/>
    <w:rsid w:val="00C41791"/>
    <w:rsid w:val="00C657D8"/>
    <w:rsid w:val="00C84B12"/>
    <w:rsid w:val="00C95FB7"/>
    <w:rsid w:val="00CA2FC0"/>
    <w:rsid w:val="00CA511F"/>
    <w:rsid w:val="00CA5912"/>
    <w:rsid w:val="00CC41E4"/>
    <w:rsid w:val="00D10115"/>
    <w:rsid w:val="00D17CD2"/>
    <w:rsid w:val="00D260F6"/>
    <w:rsid w:val="00D82075"/>
    <w:rsid w:val="00D92897"/>
    <w:rsid w:val="00DA1DCD"/>
    <w:rsid w:val="00DB1B7A"/>
    <w:rsid w:val="00DB3443"/>
    <w:rsid w:val="00E06A13"/>
    <w:rsid w:val="00E13849"/>
    <w:rsid w:val="00E32FEF"/>
    <w:rsid w:val="00E3571F"/>
    <w:rsid w:val="00E46EBA"/>
    <w:rsid w:val="00E645E5"/>
    <w:rsid w:val="00E678A9"/>
    <w:rsid w:val="00EB34DC"/>
    <w:rsid w:val="00EC4264"/>
    <w:rsid w:val="00EF03C2"/>
    <w:rsid w:val="00F005C4"/>
    <w:rsid w:val="00F16661"/>
    <w:rsid w:val="00F27E27"/>
    <w:rsid w:val="00F46684"/>
    <w:rsid w:val="00F625B8"/>
    <w:rsid w:val="00F712D3"/>
    <w:rsid w:val="00F872C3"/>
    <w:rsid w:val="00F92258"/>
    <w:rsid w:val="00FC2F42"/>
    <w:rsid w:val="00FD7CA9"/>
    <w:rsid w:val="00FE728C"/>
    <w:rsid w:val="00FF0A0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0C14C84E"/>
  <w15:chartTrackingRefBased/>
  <w15:docId w15:val="{83F74290-2642-48B1-BD8B-5D571F9CB9F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206D82"/>
  </w:style>
  <w:style w:type="paragraph" w:styleId="Heading1">
    <w:name w:val="heading 1"/>
    <w:basedOn w:val="ListParagraph"/>
    <w:next w:val="Normal"/>
    <w:link w:val="Heading1Char"/>
    <w:uiPriority w:val="9"/>
    <w:qFormat/>
    <w:rsid w:val="00DB1B7A"/>
    <w:pPr>
      <w:numPr>
        <w:numId w:val="16"/>
      </w:numPr>
      <w:outlineLvl w:val="0"/>
    </w:pPr>
    <w:rPr>
      <w:b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F27E2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F27E27"/>
  </w:style>
  <w:style w:type="paragraph" w:styleId="Footer">
    <w:name w:val="footer"/>
    <w:basedOn w:val="Normal"/>
    <w:link w:val="FooterChar"/>
    <w:uiPriority w:val="99"/>
    <w:unhideWhenUsed/>
    <w:rsid w:val="00F27E2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F27E27"/>
  </w:style>
  <w:style w:type="paragraph" w:styleId="ListParagraph">
    <w:name w:val="List Paragraph"/>
    <w:basedOn w:val="Normal"/>
    <w:uiPriority w:val="34"/>
    <w:qFormat/>
    <w:rsid w:val="00621521"/>
    <w:pPr>
      <w:ind w:left="720"/>
      <w:contextualSpacing/>
    </w:pPr>
  </w:style>
  <w:style w:type="table" w:styleId="TableGrid">
    <w:name w:val="Table Grid"/>
    <w:basedOn w:val="TableNormal"/>
    <w:uiPriority w:val="39"/>
    <w:rsid w:val="00137D9D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CommentReference">
    <w:name w:val="annotation reference"/>
    <w:basedOn w:val="DefaultParagraphFont"/>
    <w:uiPriority w:val="99"/>
    <w:semiHidden/>
    <w:unhideWhenUsed/>
    <w:rsid w:val="00077E4F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077E4F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077E4F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077E4F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077E4F"/>
    <w:rPr>
      <w:b/>
      <w:bCs/>
      <w:sz w:val="20"/>
      <w:szCs w:val="20"/>
    </w:rPr>
  </w:style>
  <w:style w:type="character" w:customStyle="1" w:styleId="Heading1Char">
    <w:name w:val="Heading 1 Char"/>
    <w:basedOn w:val="DefaultParagraphFont"/>
    <w:link w:val="Heading1"/>
    <w:uiPriority w:val="9"/>
    <w:rsid w:val="00DB1B7A"/>
    <w:rPr>
      <w:b/>
    </w:rPr>
  </w:style>
  <w:style w:type="character" w:styleId="Hyperlink">
    <w:name w:val="Hyperlink"/>
    <w:basedOn w:val="DefaultParagraphFont"/>
    <w:uiPriority w:val="99"/>
    <w:semiHidden/>
    <w:unhideWhenUsed/>
    <w:rsid w:val="005059FD"/>
    <w:rPr>
      <w:color w:val="0000FF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8303711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23294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70093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11060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81612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92331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header" Target="header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png"/><Relationship Id="rId5" Type="http://schemas.openxmlformats.org/officeDocument/2006/relationships/footnotes" Target="footnotes.xml"/><Relationship Id="rId10" Type="http://schemas.openxmlformats.org/officeDocument/2006/relationships/package" Target="embeddings/Microsoft_Visio_Drawing1.vsdx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</TotalTime>
  <Pages>7</Pages>
  <Words>366</Words>
  <Characters>2091</Characters>
  <Application>Microsoft Office Word</Application>
  <DocSecurity>0</DocSecurity>
  <Lines>17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45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Nathan White</dc:creator>
  <cp:keywords/>
  <dc:description/>
  <cp:lastModifiedBy>Nathan White</cp:lastModifiedBy>
  <cp:revision>4</cp:revision>
  <dcterms:created xsi:type="dcterms:W3CDTF">2023-04-25T22:16:00Z</dcterms:created>
  <dcterms:modified xsi:type="dcterms:W3CDTF">2023-04-26T20:11:00Z</dcterms:modified>
</cp:coreProperties>
</file>